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22F1D732" w14:textId="5A9A86B9" w:rsidR="008132C7" w:rsidRDefault="00F635AF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752F4BD5" w14:textId="77777777" w:rsidR="008132C7" w:rsidRPr="008132C7" w:rsidRDefault="008132C7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F6177F2" w14:textId="77777777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คือ เรื่องระบบจัดการด้าน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6895910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ไปให้ระบบ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33170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321FCB87" w14:textId="327D2869" w:rsidR="00F87F39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เปลีย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ไปใช้ </w:t>
      </w:r>
      <w:proofErr w:type="spellStart"/>
      <w:r w:rsidR="00772036" w:rsidRPr="0033170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33170E">
        <w:rPr>
          <w:rFonts w:ascii="TH SarabunPSK" w:hAnsi="TH SarabunPSK" w:cs="TH SarabunPSK"/>
          <w:sz w:val="32"/>
          <w:szCs w:val="32"/>
        </w:rPr>
        <w:t xml:space="preserve">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3pt;height:267.45pt" o:ole="">
            <v:imagedata r:id="rId10" o:title=""/>
          </v:shape>
          <o:OLEObject Type="Embed" ProgID="Visio.Drawing.15" ShapeID="_x0000_i1026" DrawAspect="Content" ObjectID="_1676895911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F46798D" w:rsidR="00670B46" w:rsidRPr="0033170E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348.85pt;height:214.7pt" o:ole="">
            <v:imagedata r:id="rId12" o:title=""/>
          </v:shape>
          <o:OLEObject Type="Embed" ProgID="Visio.Drawing.15" ShapeID="_x0000_i1027" DrawAspect="Content" ObjectID="_1676895912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0E0998FD" w14:textId="47810221" w:rsidR="007637FE" w:rsidRPr="008132C7" w:rsidRDefault="005925EF" w:rsidP="0033170E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7A7D2ADB" w:rsidR="00BC75FC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7E5766D2" w:rsidR="00BD78C5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7A108045" w14:textId="77777777" w:rsidR="008132C7" w:rsidRPr="0033170E" w:rsidRDefault="008132C7" w:rsidP="0074347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11CCF172">
            <wp:extent cx="4275667" cy="1915969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627" cy="19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695D6" w14:textId="77777777" w:rsidR="008132C7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5" w:name="_Hlk65710846"/>
    </w:p>
    <w:p w14:paraId="5DF57F5D" w14:textId="7DB20D81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1ACE688B" w:rsidR="00222B8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7pt;height:209.55pt" o:ole="">
            <v:imagedata r:id="rId16" o:title=""/>
          </v:shape>
          <o:OLEObject Type="Embed" ProgID="Visio.Drawing.15" ShapeID="_x0000_i1028" DrawAspect="Content" ObjectID="_1676895913" r:id="rId17"/>
        </w:object>
      </w:r>
    </w:p>
    <w:p w14:paraId="7B8D6B78" w14:textId="77777777" w:rsidR="008132C7" w:rsidRPr="0033170E" w:rsidRDefault="008132C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4B98419E">
            <wp:extent cx="4610504" cy="4243595"/>
            <wp:effectExtent l="0" t="0" r="0" b="508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12" cy="42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7B60C5AA" w:rsidR="00DF61A0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52B9FE8C">
            <wp:extent cx="4407820" cy="23774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8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BFA53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B4D2CA" w14:textId="18043408" w:rsidR="007A1846" w:rsidRPr="007A1846" w:rsidRDefault="00A5777B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7A1846" w:rsidRPr="008132C7">
        <w:rPr>
          <w:rFonts w:ascii="TH SarabunPSK" w:hAnsi="TH SarabunPSK" w:cs="TH SarabunPSK"/>
          <w:sz w:val="32"/>
          <w:szCs w:val="32"/>
        </w:rPr>
        <w:t>www.myfxbook.com</w:t>
      </w: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421C1AD6" w:rsidR="00DF61A0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6DEA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>ปรับตัว</w:t>
      </w: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Size)  </w:t>
      </w:r>
      <w:r w:rsidRPr="0033170E">
        <w:rPr>
          <w:rFonts w:ascii="TH SarabunPSK" w:hAnsi="TH SarabunPSK" w:cs="TH SarabunPSK"/>
          <w:sz w:val="32"/>
          <w:szCs w:val="32"/>
          <w:cs/>
        </w:rPr>
        <w:t>โดยเราสามารถเลือกขนาดของ</w:t>
      </w:r>
      <w:proofErr w:type="gram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744CC3B6" w:rsidR="00C065E6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0EC9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Unit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x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65167570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F39835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29A42A32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3122ED24" w:rsidR="00866125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23F04749" w14:textId="77777777" w:rsidR="008132C7" w:rsidRPr="0033170E" w:rsidRDefault="008132C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proofErr w:type="spellStart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</w:t>
      </w:r>
      <w:proofErr w:type="spellEnd"/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 xml:space="preserve">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Moving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MA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53EB80C1" w:rsidR="000D381D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73FA9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การคำนวณของ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6E4C1052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3896050A">
            <wp:extent cx="4575305" cy="2743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3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B02C3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9BBA83" w14:textId="1A3D5878" w:rsidR="007A1846" w:rsidRPr="007A1846" w:rsidRDefault="00427B75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</w:t>
      </w:r>
      <w:bookmarkEnd w:id="14"/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</w:rPr>
        <w:lastRenderedPageBreak/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</w:t>
      </w:r>
      <w:proofErr w:type="gramStart"/>
      <w:r w:rsidRPr="0033170E">
        <w:rPr>
          <w:rFonts w:ascii="TH SarabunPSK" w:hAnsi="TH SarabunPSK" w:cs="TH SarabunPSK"/>
          <w:sz w:val="32"/>
          <w:szCs w:val="32"/>
          <w:cs/>
        </w:rPr>
        <w:t xml:space="preserve">( </w:t>
      </w:r>
      <w:r w:rsidRPr="0033170E">
        <w:rPr>
          <w:rFonts w:ascii="TH SarabunPSK" w:hAnsi="TH SarabunPSK" w:cs="TH SarabunPSK"/>
          <w:sz w:val="32"/>
          <w:szCs w:val="32"/>
        </w:rPr>
        <w:t>Sideway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07AE4E25" w:rsidR="00716513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894EB" w14:textId="77777777" w:rsidR="008132C7" w:rsidRPr="0033170E" w:rsidRDefault="008132C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0F75CD0C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47F863" w14:textId="27946691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32F8333" w14:textId="5D43AA6C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7EDE886" w14:textId="19492AA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26F65E3A" w14:textId="31AD29B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5B2749EB" w14:textId="43947BC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25D950D" w14:textId="6BA6C000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7720B3C3" w14:textId="65A2E4B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2D37FE" w14:textId="4040DF7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13CAEFC5" w14:textId="7777777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</w:t>
            </w:r>
            <w:proofErr w:type="gramStart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</w:t>
            </w:r>
            <w:proofErr w:type="spell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3502E122" w14:textId="77777777" w:rsidR="008132C7" w:rsidRDefault="008132C7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12F7519E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BB2027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29" o:title=""/>
            <w10:wrap type="square" side="right"/>
          </v:shape>
          <o:OLEObject Type="Embed" ProgID="Visio.Drawing.15" ShapeID="_x0000_s1041" DrawAspect="Content" ObjectID="_1676895924" r:id="rId30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15pt;height:394.7pt" o:ole="">
            <v:imagedata r:id="rId31" o:title=""/>
          </v:shape>
          <o:OLEObject Type="Embed" ProgID="Visio.Drawing.15" ShapeID="_x0000_i1030" DrawAspect="Content" ObjectID="_1676895914" r:id="rId32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5EBCC600" w:rsidR="00BF2E40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p w14:paraId="0B04D7F4" w14:textId="77777777" w:rsidR="008132C7" w:rsidRPr="0033170E" w:rsidRDefault="008132C7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,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38147D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38147D" w:rsidRPr="0033170E">
        <w:rPr>
          <w:rFonts w:ascii="TH SarabunPSK" w:hAnsi="TH SarabunPSK" w:cs="TH SarabunPSK"/>
          <w:sz w:val="32"/>
          <w:szCs w:val="32"/>
          <w:cs/>
        </w:rPr>
        <w:t>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.45pt;height:399.85pt" o:ole="">
            <v:imagedata r:id="rId33" o:title=""/>
          </v:shape>
          <o:OLEObject Type="Embed" ProgID="Visio.Drawing.15" ShapeID="_x0000_i1031" DrawAspect="Content" ObjectID="_1676895915" r:id="rId34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6F07AC9" w14:textId="62E4A141" w:rsidR="00600864" w:rsidRDefault="0038147D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  <w:bookmarkEnd w:id="19"/>
    </w:p>
    <w:p w14:paraId="780B2C0D" w14:textId="77777777" w:rsidR="008132C7" w:rsidRDefault="008132C7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DC36F23" w:rsidR="0038147D" w:rsidRPr="00F605D5" w:rsidRDefault="00F605D5" w:rsidP="000731C6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132" w:dyaOrig="10921" w14:anchorId="3B47D502">
          <v:shape id="_x0000_i1047" type="#_x0000_t75" style="width:306.45pt;height:546pt" o:ole="">
            <v:imagedata r:id="rId35" o:title=""/>
          </v:shape>
          <o:OLEObject Type="Embed" ProgID="Visio.Drawing.15" ShapeID="_x0000_i1047" DrawAspect="Content" ObjectID="_1676895916" r:id="rId36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PriceAverage</w:t>
      </w:r>
      <w:proofErr w:type="spellEnd"/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Devition</w:t>
      </w:r>
      <w:proofErr w:type="spellEnd"/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2E989DC1" w:rsidR="00244210" w:rsidRPr="0033170E" w:rsidRDefault="00A81382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7045" w:dyaOrig="13861" w14:anchorId="57669016">
          <v:shape id="_x0000_i1049" type="#_x0000_t75" style="width:293.15pt;height:8in" o:ole="">
            <v:imagedata r:id="rId37" o:title=""/>
          </v:shape>
          <o:OLEObject Type="Embed" ProgID="Visio.Drawing.15" ShapeID="_x0000_i1049" DrawAspect="Content" ObjectID="_1676895917" r:id="rId38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StandardDeviation</w:t>
      </w:r>
      <w:proofErr w:type="spellEnd"/>
    </w:p>
    <w:bookmarkEnd w:id="21"/>
    <w:p w14:paraId="1561C008" w14:textId="6FC5225E" w:rsidR="00C23ED8" w:rsidRPr="0033170E" w:rsidRDefault="00763866" w:rsidP="00244210">
      <w:pPr>
        <w:spacing w:after="0"/>
        <w:jc w:val="center"/>
        <w:rPr>
          <w:rFonts w:ascii="TH SarabunPSK" w:hAnsi="TH SarabunPSK" w:cs="TH SarabunPSK"/>
        </w:rPr>
      </w:pPr>
      <w:r>
        <w:object w:dxaOrig="8809" w:dyaOrig="14125" w14:anchorId="29DFDAC8">
          <v:shape id="_x0000_i1053" type="#_x0000_t75" style="width:370.3pt;height:594pt" o:ole="">
            <v:imagedata r:id="rId39" o:title=""/>
          </v:shape>
          <o:OLEObject Type="Embed" ProgID="Visio.Drawing.15" ShapeID="_x0000_i1053" DrawAspect="Content" ObjectID="_1676895918" r:id="rId40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ออกแบบ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BollingerBandWeight</w:t>
      </w:r>
      <w:proofErr w:type="spellEnd"/>
    </w:p>
    <w:bookmarkEnd w:id="22"/>
    <w:p w14:paraId="44E81969" w14:textId="4A263248" w:rsidR="00244210" w:rsidRPr="0033170E" w:rsidRDefault="0016114F" w:rsidP="0016114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BB6A4A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BB6A4A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เปิดการซื้อขายเมื่อได้รับสัญญาณการซื้อขายจา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4210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</w:t>
      </w:r>
      <w:proofErr w:type="spellStart"/>
      <w:r w:rsidR="00082C64" w:rsidRPr="0033170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082C64" w:rsidRPr="0033170E">
        <w:rPr>
          <w:rFonts w:ascii="TH SarabunPSK" w:hAnsi="TH SarabunPSK" w:cs="TH SarabunPSK"/>
          <w:sz w:val="32"/>
          <w:szCs w:val="32"/>
          <w:cs/>
        </w:rPr>
        <w:t>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7F5525" w:rsidRPr="0033170E">
        <w:rPr>
          <w:rFonts w:ascii="TH SarabunPSK" w:hAnsi="TH SarabunPSK" w:cs="TH SarabunPSK"/>
          <w:sz w:val="32"/>
          <w:szCs w:val="32"/>
          <w:cs/>
        </w:rPr>
        <w:t>์ชั่นย่อยๆ</w:t>
      </w:r>
      <w:proofErr w:type="spellEnd"/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55pt;height:505.7pt" o:ole="">
            <v:imagedata r:id="rId41" o:title=""/>
          </v:shape>
          <o:OLEObject Type="Embed" ProgID="Visio.Drawing.15" ShapeID="_x0000_i1035" DrawAspect="Content" ObjectID="_1676895919" r:id="rId42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5pt;height:598.3pt" o:ole="">
            <v:imagedata r:id="rId43" o:title=""/>
          </v:shape>
          <o:OLEObject Type="Embed" ProgID="Visio.Drawing.15" ShapeID="_x0000_i1036" DrawAspect="Content" ObjectID="_1676895920" r:id="rId44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4CCC2D08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 w:hint="cs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5pt;height:599.55pt" o:ole="">
            <v:imagedata r:id="rId45" o:title=""/>
          </v:shape>
          <o:OLEObject Type="Embed" ProgID="Visio.Drawing.15" ShapeID="_x0000_i1037" DrawAspect="Content" ObjectID="_1676895921" r:id="rId46"/>
        </w:object>
      </w:r>
      <w:r w:rsidR="000F5521">
        <w:rPr>
          <w:rFonts w:ascii="TH SarabunPSK" w:hAnsi="TH SarabunPSK" w:cs="TH SarabunPSK"/>
          <w:cs/>
        </w:rPr>
        <w:softHyphen/>
      </w:r>
      <w:r w:rsidR="000F5521">
        <w:rPr>
          <w:rFonts w:ascii="TH SarabunPSK" w:hAnsi="TH SarabunPSK" w:cs="TH SarabunPSK"/>
          <w:cs/>
        </w:rPr>
        <w:softHyphen/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16114F">
      <w:pPr>
        <w:tabs>
          <w:tab w:val="left" w:pos="709"/>
        </w:tabs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lastRenderedPageBreak/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ที่</w:t>
      </w:r>
      <w:r w:rsidRPr="00763866">
        <w:rPr>
          <w:rFonts w:ascii="TH SarabunPSK" w:hAnsi="TH SarabunPSK" w:cs="TH SarabunPSK"/>
          <w:sz w:val="32"/>
          <w:szCs w:val="32"/>
        </w:rPr>
        <w:t xml:space="preserve">4 </w:t>
      </w:r>
      <w:r w:rsidRPr="00763866">
        <w:rPr>
          <w:rFonts w:ascii="TH SarabunPSK" w:hAnsi="TH SarabunPSK" w:cs="TH SarabunPSK"/>
          <w:sz w:val="32"/>
          <w:szCs w:val="32"/>
          <w:cs/>
        </w:rPr>
        <w:t>การออกแบบ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76386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63866">
        <w:rPr>
          <w:rFonts w:ascii="TH SarabunPSK" w:hAnsi="TH SarabunPSK" w:cs="TH SarabunPSK"/>
          <w:sz w:val="32"/>
          <w:szCs w:val="32"/>
        </w:rPr>
        <w:t xml:space="preserve">Close Order </w:t>
      </w:r>
      <w:r w:rsidRPr="00763866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763866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proofErr w:type="spellStart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>TP_Target</w:t>
      </w:r>
      <w:proofErr w:type="spellEnd"/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(USD)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763866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D46C72" w:rsidRPr="0076386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D46C72" w:rsidRPr="00763866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01581DBE" w:rsidR="001A286C" w:rsidRPr="0033170E" w:rsidRDefault="00A53835" w:rsidP="001A286C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601" w:dyaOrig="14953" w14:anchorId="3AF8DF6A">
          <v:shape id="_x0000_i1057" type="#_x0000_t75" style="width:236.15pt;height:534pt" o:ole="">
            <v:imagedata r:id="rId47" o:title=""/>
          </v:shape>
          <o:OLEObject Type="Embed" ProgID="Visio.Drawing.15" ShapeID="_x0000_i1057" DrawAspect="Content" ObjectID="_1676895922" r:id="rId48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2BF137AF" w14:textId="77777777" w:rsidR="0016114F" w:rsidRDefault="0016114F" w:rsidP="005B3EE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53BBEB8" w14:textId="3663C109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16114F">
      <w:pPr>
        <w:spacing w:after="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F45DF2"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F45DF2" w:rsidRPr="0033170E">
        <w:rPr>
          <w:rFonts w:ascii="TH SarabunPSK" w:hAnsi="TH SarabunPSK" w:cs="TH SarabunPSK"/>
          <w:sz w:val="32"/>
          <w:szCs w:val="32"/>
          <w:cs/>
        </w:rPr>
        <w:t>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DA798A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33170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proofErr w:type="gramEnd"/>
      <w:r w:rsidR="00795011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7C57F374" w:rsidR="00670B46" w:rsidRPr="0033170E" w:rsidRDefault="009B4F27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6613" w:dyaOrig="14280" w14:anchorId="41BF6D33">
          <v:shape id="_x0000_i1066" type="#_x0000_t75" style="width:149.15pt;height:322.7pt" o:ole="">
            <v:imagedata r:id="rId49" o:title=""/>
          </v:shape>
          <o:OLEObject Type="Embed" ProgID="Visio.Drawing.15" ShapeID="_x0000_i1066" DrawAspect="Content" ObjectID="_1676895923" r:id="rId50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228E8233" w:rsidR="00463E4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33170E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3170E">
        <w:rPr>
          <w:rFonts w:ascii="TH SarabunPSK" w:hAnsi="TH SarabunPSK" w:cs="TH SarabunPSK"/>
          <w:sz w:val="32"/>
          <w:szCs w:val="32"/>
        </w:rPr>
        <w:t>LineNotify</w:t>
      </w:r>
      <w:proofErr w:type="spellEnd"/>
    </w:p>
    <w:p w14:paraId="502592E7" w14:textId="54E900F1" w:rsidR="0016114F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9D5FED0" w14:textId="77777777" w:rsidR="0016114F" w:rsidRPr="0033170E" w:rsidRDefault="0016114F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bookmarkEnd w:id="27"/>
    <w:p w14:paraId="1B1162CD" w14:textId="7E67CEBB" w:rsidR="000B1C96" w:rsidRPr="0033170E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Pr="0033170E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53E6D6F3" w:rsidR="000464BB" w:rsidRPr="0033170E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 w:rsidRPr="0033170E">
        <w:rPr>
          <w:rFonts w:ascii="TH SarabunPSK" w:hAnsi="TH SarabunPSK" w:cs="TH SarabunPSK"/>
          <w:sz w:val="32"/>
          <w:szCs w:val="32"/>
          <w:cs/>
        </w:rPr>
        <w:t>ออกแบบการทดลองเพื่อหาผลลัพธ์ระบบซื้อขายอัตโนมัติหลายสกุลเงิน</w:t>
      </w:r>
      <w:r w:rsidR="00E41D48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ใช้โปรแกรม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="009C763C" w:rsidRPr="0033170E">
        <w:rPr>
          <w:rFonts w:ascii="TH SarabunPSK" w:hAnsi="TH SarabunPSK" w:cs="TH SarabunPSK"/>
          <w:sz w:val="32"/>
          <w:szCs w:val="32"/>
        </w:rPr>
        <w:t>Profit</w:t>
      </w:r>
      <w:r w:rsidR="005B1A8C" w:rsidRPr="0033170E">
        <w:rPr>
          <w:rFonts w:ascii="TH SarabunPSK" w:hAnsi="TH SarabunPSK" w:cs="TH SarabunPSK"/>
          <w:sz w:val="32"/>
          <w:szCs w:val="32"/>
        </w:rPr>
        <w:t xml:space="preserve"> Factor</w:t>
      </w:r>
      <w:r w:rsidR="009C763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9C763C" w:rsidRPr="0033170E">
        <w:rPr>
          <w:rFonts w:ascii="TH SarabunPSK" w:hAnsi="TH SarabunPSK" w:cs="TH SarabunPSK"/>
          <w:sz w:val="32"/>
          <w:szCs w:val="32"/>
          <w:cs/>
        </w:rPr>
        <w:t>เปอร์เช็นต์</w:t>
      </w:r>
      <w:proofErr w:type="spellEnd"/>
      <w:r w:rsidR="009C763C" w:rsidRPr="0033170E">
        <w:rPr>
          <w:rFonts w:ascii="TH SarabunPSK" w:hAnsi="TH SarabunPSK" w:cs="TH SarabunPSK"/>
          <w:sz w:val="32"/>
          <w:szCs w:val="32"/>
          <w:cs/>
        </w:rPr>
        <w:t xml:space="preserve">การ </w:t>
      </w:r>
      <w:r w:rsidR="009C763C" w:rsidRPr="0033170E">
        <w:rPr>
          <w:rFonts w:ascii="TH SarabunPSK" w:hAnsi="TH SarabunPSK" w:cs="TH SarabunPSK"/>
          <w:sz w:val="32"/>
          <w:szCs w:val="32"/>
        </w:rPr>
        <w:t>D</w:t>
      </w:r>
      <w:r w:rsidR="001B5ABD" w:rsidRPr="0033170E">
        <w:rPr>
          <w:rFonts w:ascii="TH SarabunPSK" w:hAnsi="TH SarabunPSK" w:cs="TH SarabunPSK"/>
          <w:sz w:val="32"/>
          <w:szCs w:val="32"/>
        </w:rPr>
        <w:t xml:space="preserve">rawdown </w:t>
      </w:r>
      <w:r w:rsidR="001B5ABD"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3FD01440" w14:textId="68DF1D65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at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01/05/2020 – 01/11/2020 </w:t>
      </w:r>
      <w:r w:rsidRPr="00B057BA">
        <w:rPr>
          <w:rFonts w:ascii="TH SarabunPSK" w:hAnsi="TH SarabunPSK" w:cs="TH SarabunPSK"/>
          <w:sz w:val="32"/>
          <w:szCs w:val="32"/>
          <w:highlight w:val="yellow"/>
          <w:cs/>
        </w:rPr>
        <w:t xml:space="preserve">เป็นจำนวน </w:t>
      </w:r>
      <w:r w:rsidRPr="00B057BA">
        <w:rPr>
          <w:rFonts w:ascii="TH SarabunPSK" w:hAnsi="TH SarabunPSK" w:cs="TH SarabunPSK"/>
          <w:sz w:val="32"/>
          <w:szCs w:val="32"/>
          <w:highlight w:val="yellow"/>
        </w:rPr>
        <w:t>6</w:t>
      </w:r>
      <w:r w:rsidRPr="00B057BA">
        <w:rPr>
          <w:rFonts w:ascii="TH SarabunPSK" w:hAnsi="TH SarabunPSK" w:cs="TH SarabunPSK"/>
          <w:sz w:val="32"/>
          <w:szCs w:val="32"/>
          <w:highlight w:val="yellow"/>
          <w:cs/>
        </w:rPr>
        <w:t xml:space="preserve"> เดือน</w:t>
      </w:r>
    </w:p>
    <w:p w14:paraId="5277AD17" w14:textId="59D11C0A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Time </w:t>
      </w:r>
      <w:proofErr w:type="gramStart"/>
      <w:r w:rsidRPr="0033170E">
        <w:rPr>
          <w:rFonts w:ascii="TH SarabunPSK" w:hAnsi="TH SarabunPSK" w:cs="TH SarabunPSK"/>
          <w:sz w:val="32"/>
          <w:szCs w:val="32"/>
        </w:rPr>
        <w:t>fram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H4</w:t>
      </w:r>
    </w:p>
    <w:p w14:paraId="462D9DD3" w14:textId="72A57D3E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Deposit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000 USD</w:t>
      </w:r>
    </w:p>
    <w:p w14:paraId="51C298D3" w14:textId="74494898" w:rsidR="005B1A8C" w:rsidRPr="0033170E" w:rsidRDefault="005B1A8C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Leverage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1:2000</w:t>
      </w:r>
    </w:p>
    <w:p w14:paraId="67B6BF8B" w14:textId="76C22722" w:rsidR="005B1A8C" w:rsidRDefault="005B1A8C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33170E">
        <w:rPr>
          <w:rFonts w:ascii="TH SarabunPSK" w:hAnsi="TH SarabunPSK" w:cs="TH SarabunPSK"/>
          <w:sz w:val="32"/>
          <w:szCs w:val="32"/>
        </w:rPr>
        <w:t>Optimization :</w:t>
      </w:r>
      <w:proofErr w:type="gramEnd"/>
      <w:r w:rsidRPr="0033170E">
        <w:rPr>
          <w:rFonts w:ascii="TH SarabunPSK" w:hAnsi="TH SarabunPSK" w:cs="TH SarabunPSK"/>
          <w:sz w:val="32"/>
          <w:szCs w:val="32"/>
        </w:rPr>
        <w:t xml:space="preserve"> Fast genetic based algorithm / Profit Factor max</w:t>
      </w:r>
    </w:p>
    <w:p w14:paraId="116427FC" w14:textId="77777777" w:rsidR="00407908" w:rsidRPr="0033170E" w:rsidRDefault="00407908" w:rsidP="005B1A8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68DF11E" w14:textId="489AD3F5" w:rsidR="00B872F7" w:rsidRPr="0033170E" w:rsidRDefault="00407908" w:rsidP="0040790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1B5ABD" w:rsidRPr="0033170E" w14:paraId="28070763" w14:textId="4E503828" w:rsidTr="001B5ABD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0B45AD0A" w14:textId="405AE781" w:rsidR="001B5ABD" w:rsidRPr="0033170E" w:rsidRDefault="00102DE7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B0C0358" w14:textId="32460BA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15F055A7" w14:textId="76C8906D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47ACE0D0" w14:textId="274F7A6C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6873CE1" w14:textId="0F00B18E" w:rsidR="001B5ABD" w:rsidRPr="0033170E" w:rsidRDefault="001B5ABD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1B5ABD" w:rsidRPr="0033170E" w14:paraId="1E3B289B" w14:textId="3D378896" w:rsidTr="001B5ABD">
        <w:trPr>
          <w:trHeight w:val="288"/>
        </w:trPr>
        <w:tc>
          <w:tcPr>
            <w:tcW w:w="1689" w:type="dxa"/>
            <w:noWrap/>
          </w:tcPr>
          <w:p w14:paraId="30B326E0" w14:textId="613843EF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63E724E8" w14:textId="3C5A2C33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021CFBB1" w14:textId="1275829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9F6FD79" w14:textId="411FF24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7FBE48" w14:textId="019EB809" w:rsidR="001B5ABD" w:rsidRPr="0033170E" w:rsidRDefault="001B5ABD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6EB7FB01" w14:textId="3DB39730" w:rsidTr="001B5ABD">
        <w:trPr>
          <w:trHeight w:val="288"/>
        </w:trPr>
        <w:tc>
          <w:tcPr>
            <w:tcW w:w="1689" w:type="dxa"/>
            <w:noWrap/>
          </w:tcPr>
          <w:p w14:paraId="5E919447" w14:textId="14806B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11F25D0F" w14:textId="2FB7E1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1208130E" w14:textId="3EB659C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A2E1CC4" w14:textId="749E06C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DBBEDC5" w14:textId="4106D8C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7EE63C87" w14:textId="1D9D7689" w:rsidTr="001B5ABD">
        <w:trPr>
          <w:trHeight w:val="288"/>
        </w:trPr>
        <w:tc>
          <w:tcPr>
            <w:tcW w:w="1689" w:type="dxa"/>
            <w:noWrap/>
          </w:tcPr>
          <w:p w14:paraId="232557BE" w14:textId="22FF316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6AA3C998" w14:textId="61A452C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62E94550" w14:textId="6D7797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ED179AC" w14:textId="1FEC95F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CD922B0" w14:textId="5240FB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B0E093F" w14:textId="71148743" w:rsidTr="001B5ABD">
        <w:trPr>
          <w:trHeight w:val="288"/>
        </w:trPr>
        <w:tc>
          <w:tcPr>
            <w:tcW w:w="1689" w:type="dxa"/>
            <w:noWrap/>
          </w:tcPr>
          <w:p w14:paraId="61ACF7E2" w14:textId="276D29B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3AE8838" w14:textId="4207161A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195320C" w14:textId="2B0D281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E534083" w14:textId="137C852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B960090" w14:textId="2207776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3959F06E" w14:textId="04A06B75" w:rsidTr="001B5ABD">
        <w:trPr>
          <w:trHeight w:val="288"/>
        </w:trPr>
        <w:tc>
          <w:tcPr>
            <w:tcW w:w="1689" w:type="dxa"/>
            <w:noWrap/>
          </w:tcPr>
          <w:p w14:paraId="4485938C" w14:textId="15D4274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537A3DA5" w14:textId="2AB7E4D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5B945493" w14:textId="32C8156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198D80" w14:textId="17B37FE6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9472480" w14:textId="17D85BF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02EFBA6B" w14:textId="594FF06E" w:rsidTr="001B5ABD">
        <w:trPr>
          <w:trHeight w:val="288"/>
        </w:trPr>
        <w:tc>
          <w:tcPr>
            <w:tcW w:w="1689" w:type="dxa"/>
            <w:noWrap/>
          </w:tcPr>
          <w:p w14:paraId="4A697949" w14:textId="34D6B22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5ED0BE" w14:textId="1259A2C8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77F3AEBD" w14:textId="646A00F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4825C6C" w14:textId="5C3E678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C7930F" w14:textId="624D86B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13D0F340" w14:textId="0561A442" w:rsidTr="001B5ABD">
        <w:trPr>
          <w:trHeight w:val="288"/>
        </w:trPr>
        <w:tc>
          <w:tcPr>
            <w:tcW w:w="1689" w:type="dxa"/>
            <w:noWrap/>
          </w:tcPr>
          <w:p w14:paraId="41CF4F79" w14:textId="01899FE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49289C11" w14:textId="17C7369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8B576AE" w14:textId="51B4948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3A478FFD" w14:textId="6115AE9B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E72A8E" w14:textId="533544B0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1B5ABD" w:rsidRPr="0033170E" w14:paraId="51CFEB00" w14:textId="7858545C" w:rsidTr="001B5ABD">
        <w:trPr>
          <w:trHeight w:val="288"/>
        </w:trPr>
        <w:tc>
          <w:tcPr>
            <w:tcW w:w="1689" w:type="dxa"/>
            <w:noWrap/>
          </w:tcPr>
          <w:p w14:paraId="52108789" w14:textId="220792A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5F2C6FD4" w14:textId="40E92353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61CC8A7" w14:textId="1558DA25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C3DA1B5" w14:textId="2B0CA9C4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6FA95843" w14:textId="3A413F07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B5ABD" w:rsidRPr="0033170E" w14:paraId="22489E3E" w14:textId="4EABF282" w:rsidTr="001B5ABD">
        <w:trPr>
          <w:trHeight w:val="288"/>
        </w:trPr>
        <w:tc>
          <w:tcPr>
            <w:tcW w:w="1689" w:type="dxa"/>
            <w:noWrap/>
          </w:tcPr>
          <w:p w14:paraId="30772E47" w14:textId="290D6C71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</w:t>
            </w:r>
            <w:proofErr w:type="gramStart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arget</w:t>
            </w:r>
            <w:proofErr w:type="spell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(</w:t>
            </w:r>
            <w:proofErr w:type="gramEnd"/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)</w:t>
            </w:r>
          </w:p>
        </w:tc>
        <w:tc>
          <w:tcPr>
            <w:tcW w:w="1530" w:type="dxa"/>
            <w:noWrap/>
          </w:tcPr>
          <w:p w14:paraId="67371403" w14:textId="4AFCEF02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09162337" w14:textId="741BB54C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63FC0A16" w14:textId="660728EE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5833BEB" w14:textId="6FF483E9" w:rsidR="001B5ABD" w:rsidRPr="0033170E" w:rsidRDefault="001B5ABD" w:rsidP="001B5ABD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</w:tbl>
    <w:p w14:paraId="3C5C249B" w14:textId="77777777" w:rsidR="00407908" w:rsidRPr="00407908" w:rsidRDefault="0040790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1A73F77" w14:textId="4A5E9FED" w:rsidR="00B872F7" w:rsidRDefault="00F322F3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 xml:space="preserve">และ เปอร์เช็นต์การ 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="00357CD2"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="00357CD2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="004D22F9"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="004D22F9"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2B2A1579" w14:textId="77777777" w:rsidR="00407908" w:rsidRPr="0033170E" w:rsidRDefault="00407908" w:rsidP="00731AE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8D9DB3" w14:textId="54CF2A86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3585C3E4" wp14:editId="2CA36B83">
            <wp:extent cx="5525770" cy="2791672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6061"/>
                    <a:stretch/>
                  </pic:blipFill>
                  <pic:spPr bwMode="auto">
                    <a:xfrm>
                      <a:off x="0" y="0"/>
                      <a:ext cx="5527425" cy="27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F2E6C" w14:textId="77777777" w:rsidR="00044D2B" w:rsidRPr="0033170E" w:rsidRDefault="00044D2B" w:rsidP="004D22F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DAEE7B" w14:textId="0D705C17" w:rsidR="004D22F9" w:rsidRPr="0033170E" w:rsidRDefault="004D22F9" w:rsidP="004D22F9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5D0603">
      <w:headerReference w:type="default" r:id="rId53"/>
      <w:pgSz w:w="11906" w:h="16838" w:code="9"/>
      <w:pgMar w:top="2160" w:right="1440" w:bottom="1440" w:left="2160" w:header="1440" w:footer="706" w:gutter="0"/>
      <w:pgNumType w:start="2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3F7C3F" w14:textId="77777777" w:rsidR="00BB2027" w:rsidRDefault="00BB2027" w:rsidP="00F8593A">
      <w:pPr>
        <w:spacing w:after="0" w:line="240" w:lineRule="auto"/>
      </w:pPr>
      <w:r>
        <w:separator/>
      </w:r>
    </w:p>
  </w:endnote>
  <w:endnote w:type="continuationSeparator" w:id="0">
    <w:p w14:paraId="3A2CEE18" w14:textId="77777777" w:rsidR="00BB2027" w:rsidRDefault="00BB2027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DED0765D-9ED5-49D1-A428-1DA8153B3CC9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AAC54CE7-E3FB-4C7E-BCF1-733EABA1FEA3}"/>
    <w:embedBold r:id="rId3" w:fontKey="{5807DB16-94F1-40FE-B697-ADAD48B9C19A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110AF65E-9CA7-41B2-9078-31C4A9F2FF0B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1790DBFC-9FAE-44C3-855A-8EEA56C67783}"/>
    <w:embedItalic r:id="rId6" w:fontKey="{A2141330-3BCA-4DD3-BC8E-36E2417481C5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FE3F8573-6E81-447E-B239-193022CBC3A7}"/>
    <w:embedItalic r:id="rId8" w:fontKey="{C5F1C216-9F59-47F1-8459-F040B77E6483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5C495F44-25A2-4EC8-960D-66D44BAA0042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68E54A6A-4F35-4EEF-9A23-1ADE11DA7063}"/>
    <w:embedBold r:id="rId11" w:fontKey="{D516B23F-D419-4B7A-B2BF-5BF4D3C21B58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95031B" w14:textId="77777777" w:rsidR="00BB2027" w:rsidRDefault="00BB2027" w:rsidP="00F8593A">
      <w:pPr>
        <w:spacing w:after="0" w:line="240" w:lineRule="auto"/>
      </w:pPr>
      <w:r>
        <w:separator/>
      </w:r>
    </w:p>
  </w:footnote>
  <w:footnote w:type="continuationSeparator" w:id="0">
    <w:p w14:paraId="0B24D007" w14:textId="77777777" w:rsidR="00BB2027" w:rsidRDefault="00BB2027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32"/>
        <w:szCs w:val="40"/>
      </w:rPr>
      <w:id w:val="174305315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</w:rPr>
    </w:sdtEndPr>
    <w:sdtContent>
      <w:p w14:paraId="36523D98" w14:textId="1E14BA91" w:rsidR="00822735" w:rsidRPr="008132C7" w:rsidRDefault="00822735">
        <w:pPr>
          <w:pStyle w:val="a5"/>
          <w:jc w:val="right"/>
          <w:rPr>
            <w:rFonts w:ascii="TH SarabunPSK" w:hAnsi="TH SarabunPSK" w:cs="TH SarabunPSK"/>
            <w:sz w:val="32"/>
            <w:szCs w:val="40"/>
          </w:rPr>
        </w:pPr>
        <w:r w:rsidRPr="008132C7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8132C7">
          <w:rPr>
            <w:rFonts w:ascii="TH SarabunPSK" w:hAnsi="TH SarabunPSK" w:cs="TH SarabunPSK"/>
            <w:sz w:val="32"/>
            <w:szCs w:val="40"/>
          </w:rPr>
          <w:instrText xml:space="preserve"> PAGE   \* MERGEFORMAT </w:instrText>
        </w:r>
        <w:r w:rsidRPr="008132C7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t>2</w:t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fldChar w:fldCharType="end"/>
        </w:r>
      </w:p>
    </w:sdtContent>
  </w:sdt>
  <w:p w14:paraId="1A3936F6" w14:textId="77777777" w:rsidR="00822735" w:rsidRDefault="0082273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embedTrueType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4EC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97453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521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114F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554D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090B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03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2F97"/>
    <w:rsid w:val="006C3658"/>
    <w:rsid w:val="006C436C"/>
    <w:rsid w:val="006C4CD4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3866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2C7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719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27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3835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1382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630B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057BA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46E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027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97ED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5D5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6</Pages>
  <Words>2523</Words>
  <Characters>14383</Characters>
  <Application>Microsoft Office Word</Application>
  <DocSecurity>0</DocSecurity>
  <Lines>119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9</cp:revision>
  <cp:lastPrinted>2021-03-10T07:35:00Z</cp:lastPrinted>
  <dcterms:created xsi:type="dcterms:W3CDTF">2021-03-10T07:35:00Z</dcterms:created>
  <dcterms:modified xsi:type="dcterms:W3CDTF">2021-03-10T08:36:00Z</dcterms:modified>
</cp:coreProperties>
</file>